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3400" w:rsidRDefault="00073400" w:rsidP="00073400">
      <w:pPr>
        <w:pStyle w:val="NoSpacing"/>
        <w:jc w:val="right"/>
      </w:pPr>
      <w:r>
        <w:t>Brian Jones</w:t>
      </w:r>
    </w:p>
    <w:p w:rsidR="00073400" w:rsidRDefault="00073400" w:rsidP="00073400">
      <w:pPr>
        <w:pStyle w:val="NoSpacing"/>
        <w:jc w:val="right"/>
      </w:pPr>
      <w:r>
        <w:t>Robert Jong</w:t>
      </w:r>
    </w:p>
    <w:p w:rsidR="00073400" w:rsidRDefault="00073400" w:rsidP="00073400">
      <w:pPr>
        <w:pStyle w:val="NoSpacing"/>
        <w:jc w:val="right"/>
      </w:pPr>
      <w:r>
        <w:t xml:space="preserve">Alexey </w:t>
      </w:r>
      <w:proofErr w:type="spellStart"/>
      <w:r>
        <w:t>Kourganov</w:t>
      </w:r>
      <w:proofErr w:type="spellEnd"/>
    </w:p>
    <w:p w:rsidR="00073400" w:rsidRDefault="00073400" w:rsidP="00073400">
      <w:pPr>
        <w:pStyle w:val="NoSpacing"/>
        <w:jc w:val="right"/>
      </w:pPr>
      <w:r>
        <w:t>Bryant Barron</w:t>
      </w:r>
    </w:p>
    <w:p w:rsidR="00073400" w:rsidRDefault="00073400" w:rsidP="00073400">
      <w:pPr>
        <w:pStyle w:val="NoSpacing"/>
        <w:jc w:val="right"/>
      </w:pPr>
      <w:r>
        <w:t>Group 3, Lab Project 6</w:t>
      </w:r>
      <w:r w:rsidR="00887914">
        <w:t xml:space="preserve"> (Begins on next page)</w:t>
      </w:r>
    </w:p>
    <w:p w:rsidR="00073400" w:rsidRPr="00073400" w:rsidRDefault="00073400" w:rsidP="00073400">
      <w:pPr>
        <w:pStyle w:val="NoSpacing"/>
        <w:jc w:val="right"/>
      </w:pPr>
      <w:r>
        <w:t>2014-02-11</w:t>
      </w:r>
      <w:r>
        <w:br w:type="page"/>
      </w:r>
    </w:p>
    <w:p w:rsidR="00A04FF2" w:rsidRDefault="00085E1E" w:rsidP="001C088E">
      <w:pPr>
        <w:pStyle w:val="Heading1"/>
        <w:jc w:val="right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557.45pt;height:711.75pt;z-index:251659264;mso-position-horizontal:center;mso-position-horizontal-relative:text;mso-position-vertical:absolute;mso-position-vertical-relative:text" o:preferrelative="f">
            <v:imagedata r:id="rId5" o:title=""/>
            <o:lock v:ext="edit" aspectratio="f"/>
          </v:shape>
          <o:OLEObject Type="Embed" ProgID="Visio.Drawing.15" ShapeID="_x0000_s1026" DrawAspect="Content" ObjectID="_1453635568" r:id="rId6"/>
        </w:object>
      </w:r>
      <w:r w:rsidR="00A04FF2">
        <w:br w:type="page"/>
      </w:r>
    </w:p>
    <w:p w:rsidR="002D2BF2" w:rsidRPr="001F6E7C" w:rsidRDefault="001F6E7C" w:rsidP="002D2BF2">
      <w:pPr>
        <w:pStyle w:val="NoSpacing"/>
        <w:jc w:val="center"/>
        <w:rPr>
          <w:u w:val="single"/>
        </w:rPr>
      </w:pPr>
      <w:r w:rsidRPr="001F6E7C">
        <w:rPr>
          <w:u w:val="single"/>
        </w:rPr>
        <w:lastRenderedPageBreak/>
        <w:t>Main Menu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Scenario:  The Player makes a selection from the Main Menu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Triggering Event:  Initial Application Screen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Actors:  Player</w:t>
      </w:r>
    </w:p>
    <w:p w:rsidR="001F6E7C" w:rsidRDefault="001F6E7C" w:rsidP="002D2BF2">
      <w:pPr>
        <w:pStyle w:val="NoSpacing"/>
        <w:numPr>
          <w:ilvl w:val="0"/>
          <w:numId w:val="1"/>
        </w:numPr>
      </w:pPr>
      <w:r>
        <w:t>Related Use Cases:</w:t>
      </w:r>
    </w:p>
    <w:p w:rsidR="001F6E7C" w:rsidRDefault="002D2BF2" w:rsidP="001F6E7C">
      <w:pPr>
        <w:pStyle w:val="NoSpacing"/>
        <w:numPr>
          <w:ilvl w:val="1"/>
          <w:numId w:val="1"/>
        </w:numPr>
      </w:pPr>
      <w:r>
        <w:t>New Ga</w:t>
      </w:r>
      <w:r w:rsidR="001F6E7C">
        <w:t>me</w:t>
      </w:r>
    </w:p>
    <w:p w:rsidR="002D2BF2" w:rsidRDefault="002D2BF2" w:rsidP="001F6E7C">
      <w:pPr>
        <w:pStyle w:val="NoSpacing"/>
        <w:numPr>
          <w:ilvl w:val="1"/>
          <w:numId w:val="1"/>
        </w:numPr>
      </w:pPr>
      <w:r>
        <w:t>Exit Gam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Stakeholders:  Initialize Game, Initialize View, Play Gam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Pre-Conditions:  </w:t>
      </w:r>
      <w:r w:rsidR="00314F53">
        <w:t>Non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Post-Conditions:  </w:t>
      </w:r>
      <w:r w:rsidR="006350D0">
        <w:t>Non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Flow of Events:  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Player starts App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System displays Main Menu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Player selects from the Menu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System either starts new game or Exits.</w:t>
      </w:r>
    </w:p>
    <w:p w:rsidR="001F6E7C" w:rsidRDefault="002D2BF2" w:rsidP="002D2BF2">
      <w:pPr>
        <w:pStyle w:val="NoSpacing"/>
        <w:numPr>
          <w:ilvl w:val="0"/>
          <w:numId w:val="1"/>
        </w:numPr>
      </w:pPr>
      <w:r>
        <w:t>Exception:  None</w:t>
      </w:r>
    </w:p>
    <w:p w:rsidR="001F6E7C" w:rsidRDefault="001F6E7C">
      <w:r>
        <w:br w:type="page"/>
      </w:r>
    </w:p>
    <w:p w:rsidR="001F6E7C" w:rsidRPr="001F6E7C" w:rsidRDefault="001F6E7C" w:rsidP="001F6E7C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New Gam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Scenario:  Application begins creating a New Gam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Triggering Event:  Player selects New Game from the Main Menu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Actors:  Player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Related Use Cases: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Initialize Game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Initialize View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Play Game</w:t>
      </w:r>
    </w:p>
    <w:p w:rsidR="001F6E7C" w:rsidRDefault="00B913F8" w:rsidP="001F6E7C">
      <w:pPr>
        <w:pStyle w:val="NoSpacing"/>
        <w:numPr>
          <w:ilvl w:val="0"/>
          <w:numId w:val="2"/>
        </w:numPr>
      </w:pPr>
      <w:r>
        <w:t>Stakeholders: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Initialize Game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Play Game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Initialize View</w:t>
      </w:r>
    </w:p>
    <w:p w:rsidR="001F6E7C" w:rsidRDefault="00B913F8" w:rsidP="001F6E7C">
      <w:pPr>
        <w:pStyle w:val="NoSpacing"/>
        <w:numPr>
          <w:ilvl w:val="0"/>
          <w:numId w:val="2"/>
        </w:numPr>
      </w:pPr>
      <w:r>
        <w:t>Pre-Conditions:  Non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 xml:space="preserve">Post-Conditions:  </w:t>
      </w:r>
      <w:r w:rsidR="00B913F8">
        <w:t>Game is now to be created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 xml:space="preserve">Flow of Events:  </w:t>
      </w:r>
    </w:p>
    <w:p w:rsidR="001F6E7C" w:rsidRDefault="00B913F8" w:rsidP="001F6E7C">
      <w:pPr>
        <w:pStyle w:val="NoSpacing"/>
        <w:numPr>
          <w:ilvl w:val="1"/>
          <w:numId w:val="2"/>
        </w:numPr>
      </w:pPr>
      <w:r>
        <w:t>Player selects New Game from the Main Menu</w:t>
      </w:r>
    </w:p>
    <w:p w:rsidR="001F6E7C" w:rsidRDefault="00B913F8" w:rsidP="009A7348">
      <w:pPr>
        <w:pStyle w:val="NoSpacing"/>
        <w:numPr>
          <w:ilvl w:val="1"/>
          <w:numId w:val="2"/>
        </w:numPr>
      </w:pPr>
      <w:r>
        <w:t>System begins processing new game</w:t>
      </w:r>
    </w:p>
    <w:p w:rsidR="0005028A" w:rsidRDefault="001F6E7C" w:rsidP="009A7348">
      <w:pPr>
        <w:pStyle w:val="NoSpacing"/>
        <w:numPr>
          <w:ilvl w:val="0"/>
          <w:numId w:val="2"/>
        </w:numPr>
      </w:pPr>
      <w:r>
        <w:t xml:space="preserve">Exception:  </w:t>
      </w:r>
      <w:r w:rsidR="0005028A">
        <w:t>None</w:t>
      </w:r>
    </w:p>
    <w:p w:rsidR="0005028A" w:rsidRDefault="0005028A">
      <w:r>
        <w:br w:type="page"/>
      </w:r>
    </w:p>
    <w:p w:rsidR="0005028A" w:rsidRPr="001F6E7C" w:rsidRDefault="0005028A" w:rsidP="0005028A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xit Gam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Scenario:  System will now close and destroy the Application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Triggering Event:  Player selects Exit Game from the Main Menu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Actors:  Player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Related Use Case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Stakeholder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Pre-Condition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Post-Conditions:  Game is now to be destroyed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 xml:space="preserve">Flow of Events:  </w:t>
      </w:r>
    </w:p>
    <w:p w:rsidR="0005028A" w:rsidRDefault="0005028A" w:rsidP="0005028A">
      <w:pPr>
        <w:pStyle w:val="NoSpacing"/>
        <w:numPr>
          <w:ilvl w:val="1"/>
          <w:numId w:val="3"/>
        </w:numPr>
      </w:pPr>
      <w:r>
        <w:t>Player selects Exit Game from the Main Menu</w:t>
      </w:r>
    </w:p>
    <w:p w:rsidR="0005028A" w:rsidRDefault="0005028A" w:rsidP="0005028A">
      <w:pPr>
        <w:pStyle w:val="NoSpacing"/>
        <w:numPr>
          <w:ilvl w:val="1"/>
          <w:numId w:val="3"/>
        </w:numPr>
      </w:pPr>
      <w:r>
        <w:t>System begins closing the Application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Exception:  None</w:t>
      </w:r>
    </w:p>
    <w:p w:rsidR="0005028A" w:rsidRDefault="0005028A">
      <w:r>
        <w:br w:type="page"/>
      </w:r>
    </w:p>
    <w:p w:rsidR="0005028A" w:rsidRPr="001F6E7C" w:rsidRDefault="00093330" w:rsidP="0005028A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Game</w:t>
      </w:r>
    </w:p>
    <w:p w:rsidR="0005028A" w:rsidRDefault="00093330" w:rsidP="0005028A">
      <w:pPr>
        <w:pStyle w:val="NoSpacing"/>
        <w:numPr>
          <w:ilvl w:val="0"/>
          <w:numId w:val="4"/>
        </w:numPr>
      </w:pPr>
      <w:r>
        <w:t>Scenario:  Initialize all variables and objects relevant to the Game framework and algorithms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Triggering Event:  </w:t>
      </w:r>
      <w:r w:rsidR="00093330">
        <w:t>Player selected New Game from the Main Menu</w:t>
      </w:r>
    </w:p>
    <w:p w:rsidR="0005028A" w:rsidRDefault="00093330" w:rsidP="0005028A">
      <w:pPr>
        <w:pStyle w:val="NoSpacing"/>
        <w:numPr>
          <w:ilvl w:val="0"/>
          <w:numId w:val="4"/>
        </w:numPr>
      </w:pPr>
      <w:r>
        <w:t>Actors:  Player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>Related Use Cases: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Timer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Score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Terrain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Input Devices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Create Obstacles and Power-ups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Create Snake</w:t>
      </w:r>
    </w:p>
    <w:p w:rsidR="00093330" w:rsidRDefault="0005028A" w:rsidP="0005028A">
      <w:pPr>
        <w:pStyle w:val="NoSpacing"/>
        <w:numPr>
          <w:ilvl w:val="0"/>
          <w:numId w:val="4"/>
        </w:numPr>
      </w:pPr>
      <w:r>
        <w:t>Stakeholders:</w:t>
      </w:r>
    </w:p>
    <w:p w:rsidR="0005028A" w:rsidRDefault="00093330" w:rsidP="00093330">
      <w:pPr>
        <w:pStyle w:val="NoSpacing"/>
        <w:numPr>
          <w:ilvl w:val="1"/>
          <w:numId w:val="4"/>
        </w:numPr>
      </w:pPr>
      <w:r>
        <w:t>Initialize View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Play Game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Pre-Conditions:  </w:t>
      </w:r>
      <w:r w:rsidR="00211BE9">
        <w:t>None</w:t>
      </w:r>
    </w:p>
    <w:p w:rsidR="0005028A" w:rsidRDefault="00211BE9" w:rsidP="0005028A">
      <w:pPr>
        <w:pStyle w:val="NoSpacing"/>
        <w:numPr>
          <w:ilvl w:val="0"/>
          <w:numId w:val="4"/>
        </w:numPr>
      </w:pPr>
      <w:r>
        <w:t>Post-Conditions:</w:t>
      </w:r>
    </w:p>
    <w:p w:rsidR="00211BE9" w:rsidRDefault="00211BE9" w:rsidP="00211BE9">
      <w:pPr>
        <w:pStyle w:val="NoSpacing"/>
        <w:numPr>
          <w:ilvl w:val="1"/>
          <w:numId w:val="4"/>
        </w:numPr>
      </w:pPr>
      <w:r>
        <w:t>Game Framework Initialized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Flow of Events:  </w:t>
      </w:r>
    </w:p>
    <w:p w:rsidR="0005028A" w:rsidRDefault="00211BE9" w:rsidP="0005028A">
      <w:pPr>
        <w:pStyle w:val="NoSpacing"/>
        <w:numPr>
          <w:ilvl w:val="1"/>
          <w:numId w:val="4"/>
        </w:numPr>
      </w:pPr>
      <w:r>
        <w:t>Initialize Timer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Initialize Score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Initialize Input Devices</w:t>
      </w:r>
    </w:p>
    <w:p w:rsidR="0005028A" w:rsidRDefault="00211BE9" w:rsidP="0005028A">
      <w:pPr>
        <w:pStyle w:val="NoSpacing"/>
        <w:numPr>
          <w:ilvl w:val="1"/>
          <w:numId w:val="4"/>
        </w:numPr>
      </w:pPr>
      <w:r>
        <w:t>Create Obstacles and Power-Ups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Create Snake</w:t>
      </w:r>
    </w:p>
    <w:p w:rsidR="0005028A" w:rsidRDefault="00211BE9" w:rsidP="0005028A">
      <w:pPr>
        <w:pStyle w:val="NoSpacing"/>
        <w:numPr>
          <w:ilvl w:val="0"/>
          <w:numId w:val="4"/>
        </w:numPr>
      </w:pPr>
      <w:r>
        <w:t>Exception:</w:t>
      </w:r>
    </w:p>
    <w:p w:rsidR="00211BE9" w:rsidRDefault="00211BE9" w:rsidP="00211BE9">
      <w:pPr>
        <w:pStyle w:val="NoSpacing"/>
        <w:numPr>
          <w:ilvl w:val="1"/>
          <w:numId w:val="4"/>
        </w:numPr>
      </w:pPr>
      <w:r>
        <w:t>C-2:  Exit Game if no acceptable Input Devices exist</w:t>
      </w:r>
    </w:p>
    <w:p w:rsidR="00093330" w:rsidRDefault="00093330">
      <w:r>
        <w:br w:type="page"/>
      </w:r>
    </w:p>
    <w:p w:rsidR="00085E1E" w:rsidRPr="001F6E7C" w:rsidRDefault="00085E1E" w:rsidP="00085E1E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Play Game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 xml:space="preserve">Scenario:  </w:t>
      </w:r>
      <w:r>
        <w:t>Begins the actual gaming algorithms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 xml:space="preserve">Triggering Event:  </w:t>
      </w:r>
      <w:r>
        <w:t>Player selected New</w:t>
      </w:r>
      <w:r>
        <w:t xml:space="preserve"> Game from the Main Menu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>Actors:  Player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>Related Use Cases: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Move Snake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Grow Snake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Turn Snake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End Game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 xml:space="preserve">Stakeholders:  </w:t>
      </w:r>
      <w:r>
        <w:t>End Game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>Pre-Conditions: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Game has been Initialized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View has been initialized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>Post-Conditions:  None</w:t>
      </w:r>
    </w:p>
    <w:p w:rsidR="00085E1E" w:rsidRDefault="00085E1E" w:rsidP="00085E1E">
      <w:pPr>
        <w:pStyle w:val="NoSpacing"/>
        <w:numPr>
          <w:ilvl w:val="0"/>
          <w:numId w:val="26"/>
        </w:numPr>
      </w:pPr>
      <w:r>
        <w:t xml:space="preserve">Flow of Events:  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Start the Timer</w:t>
      </w:r>
    </w:p>
    <w:p w:rsidR="00085E1E" w:rsidRDefault="00085E1E" w:rsidP="00085E1E">
      <w:pPr>
        <w:pStyle w:val="NoSpacing"/>
        <w:numPr>
          <w:ilvl w:val="1"/>
          <w:numId w:val="26"/>
        </w:numPr>
      </w:pPr>
      <w:r>
        <w:t>Begin the Gaming algorithms and functions in a loop until the game ends</w:t>
      </w:r>
      <w:bookmarkStart w:id="0" w:name="_GoBack"/>
      <w:bookmarkEnd w:id="0"/>
    </w:p>
    <w:p w:rsidR="00085E1E" w:rsidRPr="00085E1E" w:rsidRDefault="00085E1E" w:rsidP="00080173">
      <w:pPr>
        <w:pStyle w:val="NoSpacing"/>
        <w:numPr>
          <w:ilvl w:val="0"/>
          <w:numId w:val="26"/>
        </w:numPr>
        <w:rPr>
          <w:u w:val="single"/>
        </w:rPr>
      </w:pPr>
      <w:r>
        <w:t>Exception:  None</w:t>
      </w:r>
      <w:r w:rsidRPr="00085E1E">
        <w:rPr>
          <w:u w:val="single"/>
        </w:rP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View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Scenario:  </w:t>
      </w:r>
      <w:r w:rsidR="00211BE9">
        <w:t>The Visual aspects of the Application will be initialized her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Triggering Event:  </w:t>
      </w:r>
      <w:r w:rsidR="00211BE9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Actors:  </w:t>
      </w:r>
      <w:r w:rsidR="00211BE9">
        <w:t>Player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Related Use Case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Snake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Obstacles and Power-Ups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Clear Screen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Terrain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Stakeholder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Play Gam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P</w:t>
      </w:r>
      <w:r w:rsidR="00211BE9">
        <w:t>re-Condition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Game Framework Initialized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Post-Conditions:  </w:t>
      </w:r>
      <w:r w:rsidR="00211BE9">
        <w:t>Game View Initialized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Flow of Events:  </w:t>
      </w:r>
    </w:p>
    <w:p w:rsidR="00093330" w:rsidRDefault="00211BE9" w:rsidP="00093330">
      <w:pPr>
        <w:pStyle w:val="NoSpacing"/>
        <w:numPr>
          <w:ilvl w:val="1"/>
          <w:numId w:val="5"/>
        </w:numPr>
      </w:pPr>
      <w:r>
        <w:t>Clear Screen</w:t>
      </w:r>
    </w:p>
    <w:p w:rsidR="00093330" w:rsidRDefault="00211BE9" w:rsidP="00093330">
      <w:pPr>
        <w:pStyle w:val="NoSpacing"/>
        <w:numPr>
          <w:ilvl w:val="1"/>
          <w:numId w:val="5"/>
        </w:numPr>
      </w:pPr>
      <w:r>
        <w:t>Draw Terrain</w:t>
      </w:r>
    </w:p>
    <w:p w:rsidR="00211BE9" w:rsidRDefault="00211BE9" w:rsidP="00093330">
      <w:pPr>
        <w:pStyle w:val="NoSpacing"/>
        <w:numPr>
          <w:ilvl w:val="1"/>
          <w:numId w:val="5"/>
        </w:numPr>
      </w:pPr>
      <w:r>
        <w:t>Draw Obstacles and Power-Ups</w:t>
      </w:r>
    </w:p>
    <w:p w:rsidR="00211BE9" w:rsidRDefault="00211BE9" w:rsidP="00093330">
      <w:pPr>
        <w:pStyle w:val="NoSpacing"/>
        <w:numPr>
          <w:ilvl w:val="1"/>
          <w:numId w:val="5"/>
        </w:numPr>
      </w:pPr>
      <w:r>
        <w:t>Draw Snak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Move Snak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Scenario:  </w:t>
      </w:r>
      <w:r w:rsidR="00211BE9">
        <w:t>Moves the Snake to a new position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Triggering Event:  </w:t>
      </w:r>
      <w:r w:rsidR="00211BE9">
        <w:t>Timer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Actors:  </w:t>
      </w:r>
      <w:r w:rsidR="00211BE9">
        <w:t>Automated/Timer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Related Use Cases:  </w:t>
      </w:r>
      <w:r w:rsidR="00211BE9">
        <w:t>Collision Check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Stakeholders:  </w:t>
      </w:r>
      <w:r w:rsidR="00211BE9">
        <w:t>Non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Pre-Conditions:  </w:t>
      </w:r>
      <w:r w:rsidR="00211BE9">
        <w:t>Collision Checker cannot return Out-of-Bounds or Cannibal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Post-Conditions:  </w:t>
      </w:r>
      <w:r w:rsidR="00211BE9">
        <w:t>Snake has moved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Flow of Events:  </w:t>
      </w:r>
    </w:p>
    <w:p w:rsidR="00093330" w:rsidRDefault="00211BE9" w:rsidP="00093330">
      <w:pPr>
        <w:pStyle w:val="NoSpacing"/>
        <w:numPr>
          <w:ilvl w:val="1"/>
          <w:numId w:val="6"/>
        </w:numPr>
      </w:pPr>
      <w:r>
        <w:t>Check for Collisions with the Boundary or with itself (Cannibal)</w:t>
      </w:r>
    </w:p>
    <w:p w:rsidR="00093330" w:rsidRDefault="00211BE9" w:rsidP="00093330">
      <w:pPr>
        <w:pStyle w:val="NoSpacing"/>
        <w:numPr>
          <w:ilvl w:val="1"/>
          <w:numId w:val="6"/>
        </w:numPr>
      </w:pPr>
      <w:r>
        <w:t>If no Collisions, then Move Snak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Grow Snake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Scenario:  </w:t>
      </w:r>
      <w:r w:rsidR="00211BE9">
        <w:t>T</w:t>
      </w:r>
      <w:r w:rsidR="00CD23EB">
        <w:t xml:space="preserve">he Snake </w:t>
      </w:r>
      <w:r w:rsidR="00211BE9">
        <w:t>needs to grow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Triggering Event:  </w:t>
      </w:r>
      <w:r w:rsidR="00CD23EB">
        <w:t>The Snake has eaten a power-up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Related Use Cases:  </w:t>
      </w:r>
      <w:r w:rsidR="00CD23EB">
        <w:t>Collision Check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Stakeholder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Pre-Conditions:  </w:t>
      </w:r>
      <w:r w:rsidR="00CD23EB">
        <w:t>Collision Check returns Power Up status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Post-Conditions:  </w:t>
      </w:r>
      <w:r w:rsidR="00CD23EB">
        <w:t>Snake is long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7"/>
        </w:numPr>
      </w:pPr>
      <w:r>
        <w:t>Check for Collision with a Power-Up</w:t>
      </w:r>
    </w:p>
    <w:p w:rsidR="00093330" w:rsidRDefault="00CD23EB" w:rsidP="00093330">
      <w:pPr>
        <w:pStyle w:val="NoSpacing"/>
        <w:numPr>
          <w:ilvl w:val="1"/>
          <w:numId w:val="7"/>
        </w:numPr>
      </w:pPr>
      <w:r>
        <w:t>If Collision is present, then make the snake get long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Turn Snak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Scenario:  </w:t>
      </w:r>
      <w:r w:rsidR="00CD23EB">
        <w:t>The Snake needs to turn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Triggering Event:  </w:t>
      </w:r>
      <w:r w:rsidR="00CD23EB">
        <w:t>The Player has moved the Devic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Actors:  </w:t>
      </w:r>
      <w:r w:rsidR="00CD23EB">
        <w:t>Input Sensors (Accelerometer, Gyroscope, and Gravity Sensors)</w:t>
      </w:r>
    </w:p>
    <w:p w:rsidR="00CD23EB" w:rsidRDefault="00093330" w:rsidP="00CD23EB">
      <w:pPr>
        <w:pStyle w:val="NoSpacing"/>
        <w:numPr>
          <w:ilvl w:val="0"/>
          <w:numId w:val="8"/>
        </w:numPr>
      </w:pPr>
      <w:r>
        <w:t>Related Use Cases:</w:t>
      </w:r>
      <w:r w:rsidR="00CD23EB">
        <w:t xml:space="preserve">  Device Movement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Stakeholder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Pre-Conditions:  </w:t>
      </w:r>
      <w:r w:rsidR="00CD23EB">
        <w:t>The Player has moved the Device in an amount exceeding a preset threshold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Post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8"/>
        </w:numPr>
      </w:pPr>
      <w:r>
        <w:t>Check for Device Movement</w:t>
      </w:r>
    </w:p>
    <w:p w:rsidR="00093330" w:rsidRDefault="00CD23EB" w:rsidP="00093330">
      <w:pPr>
        <w:pStyle w:val="NoSpacing"/>
        <w:numPr>
          <w:ilvl w:val="1"/>
          <w:numId w:val="8"/>
        </w:numPr>
      </w:pPr>
      <w:r>
        <w:t>If Device has moved, check to see if the Device has moved past a predefined threshold</w:t>
      </w:r>
    </w:p>
    <w:p w:rsidR="00CD23EB" w:rsidRDefault="00CD23EB" w:rsidP="00093330">
      <w:pPr>
        <w:pStyle w:val="NoSpacing"/>
        <w:numPr>
          <w:ilvl w:val="1"/>
          <w:numId w:val="8"/>
        </w:numPr>
      </w:pPr>
      <w:r>
        <w:t>If the Device has moved significantly, register that movement</w:t>
      </w:r>
    </w:p>
    <w:p w:rsidR="00CD23EB" w:rsidRDefault="00CD23EB" w:rsidP="00093330">
      <w:pPr>
        <w:pStyle w:val="NoSpacing"/>
        <w:numPr>
          <w:ilvl w:val="1"/>
          <w:numId w:val="8"/>
        </w:numPr>
      </w:pPr>
      <w:r>
        <w:t>Now turn the snake in the direction that corresponds with the Direction of the Device’s movement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nd Game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Scenario:  </w:t>
      </w:r>
      <w:r w:rsidR="00CD23EB">
        <w:t>The Game is Ov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Triggering Event:  </w:t>
      </w:r>
      <w:r w:rsidR="00CD23EB">
        <w:t>The Snake has either eaten itself or run into the outer boundary of the terrain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>Related Use Cases: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Exit Game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Stakeholders:  </w:t>
      </w:r>
      <w:r w:rsidR="00CD23EB">
        <w:t>Main Menu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Pre-Conditions:  </w:t>
      </w:r>
      <w:r w:rsidR="00CD23EB">
        <w:t>Collision Check has returned either Out-of-Bounds or Cannibal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Post-Conditions:  </w:t>
      </w:r>
      <w:r w:rsidR="00CD23EB">
        <w:t>Ready for Main Menu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9"/>
        </w:numPr>
      </w:pPr>
      <w:r>
        <w:t>Check for either Out-of-Bounds or Cannibal Collisions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If detected, then the game is ov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Tim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Scenario:  </w:t>
      </w:r>
      <w:r w:rsidR="00CD23EB">
        <w:t>Initializes the Tim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Triggering Event:  </w:t>
      </w:r>
      <w:r w:rsidR="00CD23E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Related Use Case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Stakeholders:  </w:t>
      </w:r>
      <w:r w:rsidR="00CD23EB">
        <w:t>Play Gam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Pre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Post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10"/>
        </w:numPr>
      </w:pPr>
      <w:r>
        <w:t>Initialize the Timer to zero</w:t>
      </w:r>
    </w:p>
    <w:p w:rsidR="00093330" w:rsidRDefault="00CD23EB" w:rsidP="009A7348">
      <w:pPr>
        <w:pStyle w:val="NoSpacing"/>
        <w:numPr>
          <w:ilvl w:val="1"/>
          <w:numId w:val="10"/>
        </w:numPr>
      </w:pPr>
      <w:r>
        <w:t>Synchronize the Timer with the Tim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7E038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Scor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Scenario:  </w:t>
      </w:r>
      <w:r w:rsidR="007E0389">
        <w:t>Initializes the Scor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Triggering Event:  </w:t>
      </w:r>
      <w:r w:rsidR="007E0389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Actors:  </w:t>
      </w:r>
      <w:r w:rsidR="007E0389">
        <w:t>Player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Related Use Case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Stakeholders:  </w:t>
      </w:r>
      <w:r w:rsidR="007E0389">
        <w:t>Play Gam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Pre-Condition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Post-Condition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Flow of Events:  </w:t>
      </w:r>
    </w:p>
    <w:p w:rsidR="00093330" w:rsidRDefault="007E0389" w:rsidP="007E0389">
      <w:pPr>
        <w:pStyle w:val="NoSpacing"/>
        <w:numPr>
          <w:ilvl w:val="1"/>
          <w:numId w:val="11"/>
        </w:numPr>
      </w:pPr>
      <w:r>
        <w:t>Initialize Score to Zero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810A3C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Scenario:  </w:t>
      </w:r>
      <w:r w:rsidR="00810A3C">
        <w:t>Initializes the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Triggering Event:  </w:t>
      </w:r>
      <w:r w:rsidR="00810A3C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Actors:  </w:t>
      </w:r>
      <w:r w:rsidR="00810A3C">
        <w:t>Player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Related Use Cases:  </w:t>
      </w:r>
      <w:r w:rsidR="00810A3C">
        <w:t>Draw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Stakeholders:  </w:t>
      </w:r>
      <w:r w:rsidR="00810A3C">
        <w:t>Draw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Pre-Conditions:  </w:t>
      </w:r>
      <w:r w:rsidR="00810A3C">
        <w:t>None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Post-Conditions:  </w:t>
      </w:r>
      <w:r w:rsidR="00810A3C">
        <w:t>None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Flow of Events:  </w:t>
      </w:r>
    </w:p>
    <w:p w:rsidR="00093330" w:rsidRDefault="00810A3C" w:rsidP="009A7348">
      <w:pPr>
        <w:pStyle w:val="NoSpacing"/>
        <w:numPr>
          <w:ilvl w:val="1"/>
          <w:numId w:val="12"/>
        </w:numPr>
      </w:pPr>
      <w:r>
        <w:t>Initialize the Terrain from map files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810A3C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Input Devices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Scenario:  </w:t>
      </w:r>
      <w:r w:rsidR="00810A3C">
        <w:t>Sets up the Input Sensors for use by the gam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Triggering Event:  </w:t>
      </w:r>
      <w:r w:rsidR="00810A3C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Actors:  </w:t>
      </w:r>
      <w:r w:rsidR="00810A3C">
        <w:t>Player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Related Use Cases:  </w:t>
      </w:r>
      <w:r w:rsidR="0060798A">
        <w:t>Non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Stakeholders:  </w:t>
      </w:r>
      <w:r w:rsidR="0060798A">
        <w:t>Turn Snak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Pre-Conditions:  </w:t>
      </w:r>
      <w:r w:rsidR="0060798A">
        <w:t>Accelerometer, Gyroscope, and Gravity Sensors must exist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Post-Conditions:  </w:t>
      </w:r>
      <w:r w:rsidR="0060798A">
        <w:t>Non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Flow of Events:  </w:t>
      </w:r>
    </w:p>
    <w:p w:rsidR="0060798A" w:rsidRDefault="0060798A" w:rsidP="00093330">
      <w:pPr>
        <w:pStyle w:val="NoSpacing"/>
        <w:numPr>
          <w:ilvl w:val="1"/>
          <w:numId w:val="13"/>
        </w:numPr>
      </w:pPr>
      <w:r>
        <w:t>Create Handles to the Sensors</w:t>
      </w:r>
    </w:p>
    <w:p w:rsidR="00093330" w:rsidRDefault="0060798A" w:rsidP="00093330">
      <w:pPr>
        <w:pStyle w:val="NoSpacing"/>
        <w:numPr>
          <w:ilvl w:val="1"/>
          <w:numId w:val="13"/>
        </w:numPr>
      </w:pPr>
      <w:r>
        <w:t>Create Event Listener for the Sensor Handles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60798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 xml:space="preserve">Create Obstacles and </w:t>
      </w:r>
      <w:proofErr w:type="spellStart"/>
      <w:r>
        <w:rPr>
          <w:u w:val="single"/>
        </w:rP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Scenario:  </w:t>
      </w:r>
      <w:r w:rsidR="0060798A">
        <w:t xml:space="preserve">Creates the Terrain Obstacles and </w:t>
      </w:r>
      <w:proofErr w:type="spellStart"/>
      <w:r w:rsidR="0060798A">
        <w:t>Powerups</w:t>
      </w:r>
      <w:proofErr w:type="spellEnd"/>
      <w:r w:rsidR="0060798A">
        <w:t xml:space="preserve"> (and their locations)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Triggering Event:  </w:t>
      </w:r>
      <w:r w:rsidR="0060798A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Actors:  </w:t>
      </w:r>
      <w:r w:rsidR="0060798A">
        <w:t>Player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Related Use Cases:  </w:t>
      </w:r>
      <w:r w:rsidR="0060798A">
        <w:t xml:space="preserve">Draw Obstacles and </w:t>
      </w:r>
      <w:proofErr w:type="spellStart"/>
      <w:r w:rsidR="0060798A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Stakeholders:  </w:t>
      </w:r>
      <w:r w:rsidR="0060798A">
        <w:t xml:space="preserve">Draw Obstacles and </w:t>
      </w:r>
      <w:proofErr w:type="spellStart"/>
      <w:r w:rsidR="0060798A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Pre-Conditions:  </w:t>
      </w:r>
      <w:r w:rsidR="0043438F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Post-Conditions:  </w:t>
      </w:r>
      <w:r w:rsidR="0043438F">
        <w:t>None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Flow of Events:  </w:t>
      </w:r>
    </w:p>
    <w:p w:rsidR="00093330" w:rsidRDefault="0043438F" w:rsidP="00093330">
      <w:pPr>
        <w:pStyle w:val="NoSpacing"/>
        <w:numPr>
          <w:ilvl w:val="1"/>
          <w:numId w:val="14"/>
        </w:numPr>
      </w:pPr>
      <w:r>
        <w:t>Determine Terrain size</w:t>
      </w:r>
    </w:p>
    <w:p w:rsidR="00093330" w:rsidRDefault="0043438F" w:rsidP="00093330">
      <w:pPr>
        <w:pStyle w:val="NoSpacing"/>
        <w:numPr>
          <w:ilvl w:val="1"/>
          <w:numId w:val="14"/>
        </w:numPr>
      </w:pPr>
      <w:r>
        <w:t>Use the Terrain size to determine Obstacle sizes and Positions</w:t>
      </w:r>
    </w:p>
    <w:p w:rsidR="0043438F" w:rsidRDefault="0043438F" w:rsidP="00093330">
      <w:pPr>
        <w:pStyle w:val="NoSpacing"/>
        <w:numPr>
          <w:ilvl w:val="1"/>
          <w:numId w:val="14"/>
        </w:numPr>
      </w:pPr>
      <w:r>
        <w:t>Use the Terrain size and Obstacle sizes and Positions to determine Power-up Locations</w:t>
      </w:r>
    </w:p>
    <w:p w:rsidR="0043438F" w:rsidRDefault="0043438F" w:rsidP="00093330">
      <w:pPr>
        <w:pStyle w:val="NoSpacing"/>
        <w:numPr>
          <w:ilvl w:val="1"/>
          <w:numId w:val="14"/>
        </w:numPr>
      </w:pPr>
      <w:r>
        <w:t>Create Obstacles and Power-Ups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FA66B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reate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Scenario:  </w:t>
      </w:r>
      <w:r w:rsidR="00FA66BB">
        <w:t>Creates the Snake object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Triggering Event:  </w:t>
      </w:r>
      <w:r w:rsidR="00FA66B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Actors:  </w:t>
      </w:r>
      <w:r w:rsidR="00FA66BB">
        <w:t>Player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Related Use Cases:  </w:t>
      </w:r>
      <w:r w:rsidR="00FA66BB">
        <w:t>Draw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Stakeholders:  </w:t>
      </w:r>
      <w:r w:rsidR="00FA66BB">
        <w:t>Draw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Pre-Conditions:  </w:t>
      </w:r>
      <w:r w:rsidR="00FA66BB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Post-Conditions:  </w:t>
      </w:r>
      <w:r w:rsidR="00FA66BB">
        <w:t>Non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Flow of Events:  </w:t>
      </w:r>
    </w:p>
    <w:p w:rsidR="00093330" w:rsidRDefault="00FA66BB" w:rsidP="009A7348">
      <w:pPr>
        <w:pStyle w:val="NoSpacing"/>
        <w:numPr>
          <w:ilvl w:val="1"/>
          <w:numId w:val="15"/>
        </w:numPr>
      </w:pPr>
      <w:r>
        <w:t>Use the Terrain to determine an acceptable location for the snake to be placed</w:t>
      </w:r>
    </w:p>
    <w:p w:rsidR="00FA66BB" w:rsidRDefault="00FA66BB" w:rsidP="009A7348">
      <w:pPr>
        <w:pStyle w:val="NoSpacing"/>
        <w:numPr>
          <w:ilvl w:val="1"/>
          <w:numId w:val="15"/>
        </w:numPr>
      </w:pPr>
      <w:r>
        <w:t>Place the Snake in that location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FA66B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raw Snak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Scenario:  </w:t>
      </w:r>
      <w:r w:rsidR="00FA66BB">
        <w:t>Draws the Original Snake, as well as updating Snake size and position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Triggering Event:  </w:t>
      </w:r>
      <w:r w:rsidR="00FA66B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Actors:  </w:t>
      </w:r>
      <w:r w:rsidR="00FA66BB">
        <w:t>Player</w:t>
      </w:r>
    </w:p>
    <w:p w:rsidR="00FA66BB" w:rsidRDefault="00093330" w:rsidP="00093330">
      <w:pPr>
        <w:pStyle w:val="NoSpacing"/>
        <w:numPr>
          <w:ilvl w:val="0"/>
          <w:numId w:val="16"/>
        </w:numPr>
      </w:pPr>
      <w:r>
        <w:t>Related Use Cases: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Create Snake</w:t>
      </w:r>
    </w:p>
    <w:p w:rsidR="00093330" w:rsidRDefault="00FA66BB" w:rsidP="00FA66BB">
      <w:pPr>
        <w:pStyle w:val="NoSpacing"/>
        <w:numPr>
          <w:ilvl w:val="1"/>
          <w:numId w:val="16"/>
        </w:numPr>
      </w:pPr>
      <w:r>
        <w:t>Move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Stakeholders:  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Move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Grow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Pre-Conditions:  </w:t>
      </w:r>
      <w:r w:rsidR="00FA66BB">
        <w:t>Snake must have been created properly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Post-Conditions:  </w:t>
      </w:r>
      <w:r w:rsidR="00FA66BB">
        <w:t>Non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Flow of Events:  </w:t>
      </w:r>
    </w:p>
    <w:p w:rsidR="00093330" w:rsidRDefault="00FA66BB" w:rsidP="00093330">
      <w:pPr>
        <w:pStyle w:val="NoSpacing"/>
        <w:numPr>
          <w:ilvl w:val="1"/>
          <w:numId w:val="16"/>
        </w:numPr>
      </w:pPr>
      <w:r>
        <w:t>Check position of Snake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Move to the Snake’s tail</w:t>
      </w:r>
      <w:r w:rsidR="005749F3">
        <w:t xml:space="preserve"> and get that element’s</w:t>
      </w:r>
      <w:r>
        <w:t xml:space="preserve"> size/position</w:t>
      </w:r>
    </w:p>
    <w:p w:rsidR="00093330" w:rsidRDefault="00FA66BB" w:rsidP="00093330">
      <w:pPr>
        <w:pStyle w:val="NoSpacing"/>
        <w:numPr>
          <w:ilvl w:val="1"/>
          <w:numId w:val="16"/>
        </w:numPr>
      </w:pPr>
      <w:r>
        <w:t>Draw the tail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Move towards the head by one element, and get that element’s size/position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Draw that element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Repeat until there are no further elements</w:t>
      </w:r>
      <w:r w:rsidR="005749F3">
        <w:t xml:space="preserve"> to access (meaning the Head has been drawn)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 xml:space="preserve">Draw Obstacles and </w:t>
      </w:r>
      <w:proofErr w:type="spellStart"/>
      <w:r>
        <w:rPr>
          <w:u w:val="single"/>
        </w:rP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Scenario:  </w:t>
      </w:r>
      <w:r w:rsidR="005749F3">
        <w:t>Draws the Obstacles and Power-Ups on the Terrain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Actors:  </w:t>
      </w:r>
      <w:r w:rsidR="005749F3">
        <w:t>Player</w:t>
      </w:r>
    </w:p>
    <w:p w:rsidR="005749F3" w:rsidRDefault="00093330" w:rsidP="005749F3">
      <w:pPr>
        <w:pStyle w:val="NoSpacing"/>
        <w:numPr>
          <w:ilvl w:val="0"/>
          <w:numId w:val="17"/>
        </w:numPr>
      </w:pPr>
      <w:r>
        <w:t>Related Use Cases:</w:t>
      </w:r>
      <w:r w:rsidR="005749F3">
        <w:t xml:space="preserve">  Create Obstacles and </w:t>
      </w:r>
      <w:proofErr w:type="spellStart"/>
      <w:r w:rsidR="005749F3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Stakeholder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Pre-Conditions:  </w:t>
      </w:r>
      <w:r w:rsidR="005749F3">
        <w:t xml:space="preserve">Obstacles and </w:t>
      </w:r>
      <w:proofErr w:type="spellStart"/>
      <w:r w:rsidR="005749F3">
        <w:t>Powerups</w:t>
      </w:r>
      <w:proofErr w:type="spellEnd"/>
      <w:r w:rsidR="005749F3">
        <w:t xml:space="preserve"> must have been properly initialized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Post-Condition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Flow of Events:  </w:t>
      </w:r>
    </w:p>
    <w:p w:rsidR="00093330" w:rsidRDefault="005749F3" w:rsidP="00093330">
      <w:pPr>
        <w:pStyle w:val="NoSpacing"/>
        <w:numPr>
          <w:ilvl w:val="1"/>
          <w:numId w:val="17"/>
        </w:numPr>
      </w:pPr>
      <w:r>
        <w:t>Read size/position of Obstacles</w:t>
      </w:r>
    </w:p>
    <w:p w:rsidR="005749F3" w:rsidRDefault="005749F3" w:rsidP="00093330">
      <w:pPr>
        <w:pStyle w:val="NoSpacing"/>
        <w:numPr>
          <w:ilvl w:val="1"/>
          <w:numId w:val="17"/>
        </w:numPr>
      </w:pPr>
      <w:r>
        <w:t>Draw Obstacles</w:t>
      </w:r>
    </w:p>
    <w:p w:rsidR="00093330" w:rsidRDefault="005749F3" w:rsidP="00093330">
      <w:pPr>
        <w:pStyle w:val="NoSpacing"/>
        <w:numPr>
          <w:ilvl w:val="1"/>
          <w:numId w:val="17"/>
        </w:numPr>
      </w:pPr>
      <w:r>
        <w:t xml:space="preserve">Read size/position of </w:t>
      </w:r>
      <w:proofErr w:type="spellStart"/>
      <w:r>
        <w:t>Powerups</w:t>
      </w:r>
      <w:proofErr w:type="spellEnd"/>
    </w:p>
    <w:p w:rsidR="005749F3" w:rsidRDefault="005749F3" w:rsidP="00093330">
      <w:pPr>
        <w:pStyle w:val="NoSpacing"/>
        <w:numPr>
          <w:ilvl w:val="1"/>
          <w:numId w:val="17"/>
        </w:numPr>
      </w:pPr>
      <w:r>
        <w:t xml:space="preserve">Draw </w:t>
      </w:r>
      <w:proofErr w:type="spellStart"/>
      <w: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5749F3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lear Screen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Scenario:  </w:t>
      </w:r>
      <w:r w:rsidR="005749F3">
        <w:t>Clears the Screen for new Views to be displayed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Actors:  </w:t>
      </w:r>
      <w:r w:rsidR="005749F3">
        <w:t>Player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Related Use Case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>Stakeholders: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>Initialize Terrain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>Create Snake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 xml:space="preserve">Create Obstacles and </w:t>
      </w:r>
      <w:proofErr w:type="spellStart"/>
      <w: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Pre-Condition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Post-Conditions:  </w:t>
      </w:r>
      <w:r w:rsidR="005749F3">
        <w:t>Screen must be clear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Flow of Events:  </w:t>
      </w:r>
    </w:p>
    <w:p w:rsidR="00093330" w:rsidRDefault="005749F3" w:rsidP="009A7348">
      <w:pPr>
        <w:pStyle w:val="NoSpacing"/>
        <w:numPr>
          <w:ilvl w:val="1"/>
          <w:numId w:val="18"/>
        </w:numPr>
      </w:pPr>
      <w:r>
        <w:t>Erase everything on the screen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raw Terrai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Scenario:  </w:t>
      </w:r>
      <w:r w:rsidR="005749F3">
        <w:t>Draws the current game’s terrain to the scree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Actors:  </w:t>
      </w:r>
      <w:r w:rsidR="005749F3">
        <w:t>Player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Related Use Cases:  </w:t>
      </w:r>
      <w:r w:rsidR="005749F3">
        <w:t>Initialize Terrai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Stakeholder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Pre-Conditions:  </w:t>
      </w:r>
      <w:r w:rsidR="005749F3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Post-Conditions:  </w:t>
      </w:r>
      <w:r w:rsidR="005749F3">
        <w:t>Terrain displayed to scree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Flow of Events:  </w:t>
      </w:r>
    </w:p>
    <w:p w:rsidR="00093330" w:rsidRDefault="005749F3" w:rsidP="00093330">
      <w:pPr>
        <w:pStyle w:val="NoSpacing"/>
        <w:numPr>
          <w:ilvl w:val="1"/>
          <w:numId w:val="19"/>
        </w:numPr>
      </w:pPr>
      <w:r>
        <w:t>Read Terrain object</w:t>
      </w:r>
    </w:p>
    <w:p w:rsidR="00093330" w:rsidRDefault="005749F3" w:rsidP="00093330">
      <w:pPr>
        <w:pStyle w:val="NoSpacing"/>
        <w:numPr>
          <w:ilvl w:val="1"/>
          <w:numId w:val="19"/>
        </w:numPr>
      </w:pPr>
      <w:r>
        <w:t>Display Terrain object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ollision Check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Scenario:  </w:t>
      </w:r>
      <w:r w:rsidR="005749F3">
        <w:t>Checks current snake position for Collisions</w:t>
      </w:r>
    </w:p>
    <w:p w:rsidR="005749F3" w:rsidRDefault="005749F3" w:rsidP="005749F3">
      <w:pPr>
        <w:pStyle w:val="NoSpacing"/>
        <w:numPr>
          <w:ilvl w:val="0"/>
          <w:numId w:val="20"/>
        </w:numPr>
      </w:pPr>
      <w:r>
        <w:t>Triggering Event:  Move Snak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Actors:  </w:t>
      </w:r>
      <w:r w:rsidR="005749F3">
        <w:t>Timer/Automated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Related Use Cases: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Power Up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Out-of-Bounds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Cannibal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No Event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Stakeholders: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Move Snak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Pre-Conditions:  </w:t>
      </w:r>
      <w:r w:rsidR="00A84A09">
        <w:t>Non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Post-Conditions:  </w:t>
      </w:r>
      <w:r w:rsidR="00A84A09">
        <w:t>Any collisions have been detected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Flow of Events:  </w:t>
      </w:r>
    </w:p>
    <w:p w:rsidR="00A84A09" w:rsidRDefault="003C4ADA" w:rsidP="00093330">
      <w:pPr>
        <w:pStyle w:val="NoSpacing"/>
        <w:numPr>
          <w:ilvl w:val="1"/>
          <w:numId w:val="20"/>
        </w:numPr>
      </w:pPr>
      <w:r>
        <w:t>Check if Power Up returns true;  If so, return Power Up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Check if Out-of-Bounds returns true;  If so, return Out-of-Bounds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Check if Cannibal returns true;  If so, return Cannibal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If none of the above returns true, return No Event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3C4AD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Power Up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Scenario:  </w:t>
      </w:r>
      <w:r w:rsidR="003C4ADA">
        <w:t xml:space="preserve">Determines if </w:t>
      </w:r>
      <w:r w:rsidR="009A7348">
        <w:t>a Power Up has been eaten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Triggering Event:  </w:t>
      </w:r>
      <w:r w:rsidR="009A7348">
        <w:t>Snake Moved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Actors:  </w:t>
      </w:r>
      <w:r w:rsidR="009A7348">
        <w:t>Player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Related Use Cases: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Stakeholders: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Collision Check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Move Snak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Grow Snak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End Gam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Pre-Conditions:  </w:t>
      </w:r>
      <w:r w:rsidR="009A7348">
        <w:t>Snake must have moved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Post-Conditions:  </w:t>
      </w:r>
      <w:r w:rsidR="009A7348">
        <w:t>Non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Flow of Events:  </w:t>
      </w:r>
    </w:p>
    <w:p w:rsidR="00093330" w:rsidRDefault="009A7348" w:rsidP="00093330">
      <w:pPr>
        <w:pStyle w:val="NoSpacing"/>
        <w:numPr>
          <w:ilvl w:val="1"/>
          <w:numId w:val="21"/>
        </w:numPr>
      </w:pPr>
      <w:r>
        <w:t>Check if current position of snake’s head is on top of a power-up</w:t>
      </w:r>
    </w:p>
    <w:p w:rsidR="00093330" w:rsidRDefault="009A7348" w:rsidP="009A7348">
      <w:pPr>
        <w:pStyle w:val="NoSpacing"/>
        <w:numPr>
          <w:ilvl w:val="1"/>
          <w:numId w:val="21"/>
        </w:numPr>
      </w:pPr>
      <w:r>
        <w:t>If so, return tru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9A7348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Out-of-Bounds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Scenario:  </w:t>
      </w:r>
      <w:r w:rsidR="009A7348">
        <w:t>Determines if snake has moved out of the playable Terrain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Triggering Event:  </w:t>
      </w:r>
      <w:r w:rsidR="009A7348">
        <w:t>Snake moved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Actors:  </w:t>
      </w:r>
      <w:r w:rsidR="009A7348">
        <w:t>Player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>Related Use Cases: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Stakeholders:  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Collision Check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Move Snake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Pre-Conditions:  </w:t>
      </w:r>
      <w:r w:rsidR="009A7348">
        <w:t>Snake must have moved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Post-Conditions:  </w:t>
      </w:r>
      <w:r w:rsidR="009A7348">
        <w:t>Non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Flow of Events:  </w:t>
      </w:r>
    </w:p>
    <w:p w:rsidR="00093330" w:rsidRDefault="009A7348" w:rsidP="00093330">
      <w:pPr>
        <w:pStyle w:val="NoSpacing"/>
        <w:numPr>
          <w:ilvl w:val="1"/>
          <w:numId w:val="22"/>
        </w:numPr>
      </w:pPr>
      <w:r>
        <w:t>Check if snake’s head is currently outside the playable arena.</w:t>
      </w:r>
    </w:p>
    <w:p w:rsidR="009A7348" w:rsidRDefault="009A7348" w:rsidP="00093330">
      <w:pPr>
        <w:pStyle w:val="NoSpacing"/>
        <w:numPr>
          <w:ilvl w:val="1"/>
          <w:numId w:val="22"/>
        </w:numPr>
      </w:pPr>
      <w:r>
        <w:t>If yes, return true</w:t>
      </w:r>
    </w:p>
    <w:p w:rsidR="00093330" w:rsidRDefault="009A7348" w:rsidP="00093330">
      <w:pPr>
        <w:pStyle w:val="NoSpacing"/>
        <w:numPr>
          <w:ilvl w:val="1"/>
          <w:numId w:val="22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22BEF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annibal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Scenario:  </w:t>
      </w:r>
      <w:r w:rsidR="00222BEF">
        <w:t>Checks to see if the snake has eaten itself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Triggering Event:  </w:t>
      </w:r>
      <w:r w:rsidR="00222BEF">
        <w:t>Snake has moved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Actors:  </w:t>
      </w:r>
      <w:r w:rsidR="00222BEF">
        <w:t>Player</w:t>
      </w:r>
    </w:p>
    <w:p w:rsidR="00093330" w:rsidRDefault="00222BEF" w:rsidP="00093330">
      <w:pPr>
        <w:pStyle w:val="NoSpacing"/>
        <w:numPr>
          <w:ilvl w:val="0"/>
          <w:numId w:val="23"/>
        </w:numPr>
      </w:pPr>
      <w:r>
        <w:t>Related Use Cases: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Collision Check</w:t>
      </w:r>
    </w:p>
    <w:p w:rsidR="00093330" w:rsidRDefault="00222BEF" w:rsidP="00093330">
      <w:pPr>
        <w:pStyle w:val="NoSpacing"/>
        <w:numPr>
          <w:ilvl w:val="0"/>
          <w:numId w:val="23"/>
        </w:numPr>
      </w:pPr>
      <w:r>
        <w:t>Stakeholders: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Collision Check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Move Snake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Pre-Conditions:  </w:t>
      </w:r>
      <w:r w:rsidR="00222BEF">
        <w:t>Snake must have moved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Post-Conditions:  </w:t>
      </w:r>
      <w:r w:rsidR="00222BEF">
        <w:t>Non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Flow of Events:  </w:t>
      </w:r>
    </w:p>
    <w:p w:rsidR="00093330" w:rsidRDefault="00222BEF" w:rsidP="00093330">
      <w:pPr>
        <w:pStyle w:val="NoSpacing"/>
        <w:numPr>
          <w:ilvl w:val="1"/>
          <w:numId w:val="23"/>
        </w:numPr>
      </w:pPr>
      <w:r>
        <w:t>Check if snake’s head is currently occupying the same position as an element of its body</w:t>
      </w:r>
    </w:p>
    <w:p w:rsidR="00093330" w:rsidRDefault="00222BEF" w:rsidP="00093330">
      <w:pPr>
        <w:pStyle w:val="NoSpacing"/>
        <w:numPr>
          <w:ilvl w:val="1"/>
          <w:numId w:val="23"/>
        </w:numPr>
      </w:pPr>
      <w:r>
        <w:t>If yes, return true</w:t>
      </w:r>
    </w:p>
    <w:p w:rsidR="00222BEF" w:rsidRDefault="00222BEF" w:rsidP="00093330">
      <w:pPr>
        <w:pStyle w:val="NoSpacing"/>
        <w:numPr>
          <w:ilvl w:val="1"/>
          <w:numId w:val="23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22BEF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No Event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Scenario:  </w:t>
      </w:r>
      <w:r w:rsidR="00222BEF">
        <w:t>Checks to see if the Snake is simply occupying innocuous spac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Triggering Event:  </w:t>
      </w:r>
      <w:r w:rsidR="00222BEF">
        <w:t>Snake has moved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Actors:  </w:t>
      </w:r>
      <w:r w:rsidR="00222BEF">
        <w:t>Player</w:t>
      </w:r>
    </w:p>
    <w:p w:rsidR="00093330" w:rsidRDefault="00222BEF" w:rsidP="00093330">
      <w:pPr>
        <w:pStyle w:val="NoSpacing"/>
        <w:numPr>
          <w:ilvl w:val="0"/>
          <w:numId w:val="24"/>
        </w:numPr>
      </w:pPr>
      <w:r>
        <w:t>Related Use Cases: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Collision Check</w:t>
      </w:r>
    </w:p>
    <w:p w:rsidR="00093330" w:rsidRDefault="00222BEF" w:rsidP="00093330">
      <w:pPr>
        <w:pStyle w:val="NoSpacing"/>
        <w:numPr>
          <w:ilvl w:val="0"/>
          <w:numId w:val="24"/>
        </w:numPr>
      </w:pPr>
      <w:r>
        <w:t>Stakeholders: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Collision Check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Move Snake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Pre-Conditions:  </w:t>
      </w:r>
      <w:r w:rsidR="00222BEF">
        <w:t>Snake must have moved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Post-Conditions:  </w:t>
      </w:r>
      <w:r w:rsidR="00222BEF">
        <w:t>Non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Flow of Events:  </w:t>
      </w:r>
    </w:p>
    <w:p w:rsidR="00093330" w:rsidRDefault="00222BEF" w:rsidP="00093330">
      <w:pPr>
        <w:pStyle w:val="NoSpacing"/>
        <w:numPr>
          <w:ilvl w:val="1"/>
          <w:numId w:val="24"/>
        </w:numPr>
      </w:pPr>
      <w:r>
        <w:t>Check to see if Power-Up is true;  If yes, return false</w:t>
      </w:r>
    </w:p>
    <w:p w:rsidR="00093330" w:rsidRDefault="00222BEF" w:rsidP="00093330">
      <w:pPr>
        <w:pStyle w:val="NoSpacing"/>
        <w:numPr>
          <w:ilvl w:val="1"/>
          <w:numId w:val="24"/>
        </w:numPr>
      </w:pPr>
      <w:r>
        <w:t>Check to see if Out-of-Bounds is true;  If yes, return false</w:t>
      </w:r>
    </w:p>
    <w:p w:rsidR="00222BEF" w:rsidRDefault="00222BEF" w:rsidP="00093330">
      <w:pPr>
        <w:pStyle w:val="NoSpacing"/>
        <w:numPr>
          <w:ilvl w:val="1"/>
          <w:numId w:val="24"/>
        </w:numPr>
      </w:pPr>
      <w:r>
        <w:t>Check to see if Cannibal is true;  If yes, return false</w:t>
      </w:r>
    </w:p>
    <w:p w:rsidR="00222BEF" w:rsidRDefault="00222BEF" w:rsidP="00093330">
      <w:pPr>
        <w:pStyle w:val="NoSpacing"/>
        <w:numPr>
          <w:ilvl w:val="1"/>
          <w:numId w:val="24"/>
        </w:numPr>
      </w:pPr>
      <w:r>
        <w:t>Else, return tru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090EA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evice Movement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Scenario:  </w:t>
      </w:r>
      <w:r w:rsidR="00090EAA">
        <w:t>Reports that the Device has significantly moved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Triggering Event:  </w:t>
      </w:r>
      <w:r w:rsidR="00090EAA">
        <w:t>The Player moved the Devic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Actors:  </w:t>
      </w:r>
      <w:r w:rsidR="00090EAA">
        <w:t>Player</w:t>
      </w:r>
    </w:p>
    <w:p w:rsidR="00093330" w:rsidRDefault="00090EAA" w:rsidP="00093330">
      <w:pPr>
        <w:pStyle w:val="NoSpacing"/>
        <w:numPr>
          <w:ilvl w:val="0"/>
          <w:numId w:val="25"/>
        </w:numPr>
      </w:pPr>
      <w:r>
        <w:t>Related Use Cases:  Turn Snak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Stakeholders:  </w:t>
      </w:r>
      <w:r w:rsidR="00090EAA">
        <w:t>Turn Snak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Pre-Conditions:  </w:t>
      </w:r>
      <w:r w:rsidR="00090EAA">
        <w:t>Device must possess Accelerometer, Gyroscope, and Gravity Sensors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Post-Conditions:  </w:t>
      </w:r>
      <w:r w:rsidR="00090EAA">
        <w:t>Measurements of Device’s Input Sensors have been submitted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Flow of Events:  </w:t>
      </w:r>
    </w:p>
    <w:p w:rsidR="00093330" w:rsidRDefault="00090EAA" w:rsidP="00093330">
      <w:pPr>
        <w:pStyle w:val="NoSpacing"/>
        <w:numPr>
          <w:ilvl w:val="1"/>
          <w:numId w:val="25"/>
        </w:numPr>
      </w:pPr>
      <w:r>
        <w:t>Listen for Accelerometer Sensor movement</w:t>
      </w:r>
    </w:p>
    <w:p w:rsidR="00090EAA" w:rsidRDefault="00090EAA" w:rsidP="00D4555D">
      <w:pPr>
        <w:pStyle w:val="NoSpacing"/>
        <w:numPr>
          <w:ilvl w:val="1"/>
          <w:numId w:val="25"/>
        </w:numPr>
      </w:pPr>
      <w:r>
        <w:t>Listen for Gyroscope Sensor movement</w:t>
      </w:r>
    </w:p>
    <w:p w:rsidR="00093330" w:rsidRDefault="00090EAA" w:rsidP="005110FA">
      <w:pPr>
        <w:pStyle w:val="NoSpacing"/>
        <w:numPr>
          <w:ilvl w:val="1"/>
          <w:numId w:val="25"/>
        </w:numPr>
      </w:pPr>
      <w:r>
        <w:t>Listen for Gravity Sensor movement</w:t>
      </w:r>
    </w:p>
    <w:p w:rsidR="00090EAA" w:rsidRDefault="00090EAA" w:rsidP="005110FA">
      <w:pPr>
        <w:pStyle w:val="NoSpacing"/>
        <w:numPr>
          <w:ilvl w:val="1"/>
          <w:numId w:val="25"/>
        </w:numPr>
      </w:pPr>
      <w:r>
        <w:t>Report Incorporated Matrix vector to Listening object</w:t>
      </w:r>
    </w:p>
    <w:p w:rsidR="00093330" w:rsidRDefault="00090EAA" w:rsidP="00D85593">
      <w:pPr>
        <w:pStyle w:val="NoSpacing"/>
        <w:numPr>
          <w:ilvl w:val="0"/>
          <w:numId w:val="25"/>
        </w:numPr>
      </w:pPr>
      <w:r>
        <w:t>Exception:  If no Accelerometer, Gyroscope, and/or Gravity Sensors exist, exit game</w:t>
      </w:r>
    </w:p>
    <w:sectPr w:rsidR="000933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03E48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BA2CF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E275D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E0435F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BA1FE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562AB6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88469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1338F1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6E565A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BE39BC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DC419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11D35A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DF214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5655E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26578B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DC255B4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2A1F48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DA26152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EBC0C2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DD7B1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2FD478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E63EC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824EFB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EB443D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40A61A9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440069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66C691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7664B4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88B3E9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22"/>
  </w:num>
  <w:num w:numId="4">
    <w:abstractNumId w:val="17"/>
  </w:num>
  <w:num w:numId="5">
    <w:abstractNumId w:val="16"/>
  </w:num>
  <w:num w:numId="6">
    <w:abstractNumId w:val="7"/>
  </w:num>
  <w:num w:numId="7">
    <w:abstractNumId w:val="3"/>
  </w:num>
  <w:num w:numId="8">
    <w:abstractNumId w:val="14"/>
  </w:num>
  <w:num w:numId="9">
    <w:abstractNumId w:val="9"/>
  </w:num>
  <w:num w:numId="10">
    <w:abstractNumId w:val="4"/>
  </w:num>
  <w:num w:numId="11">
    <w:abstractNumId w:val="6"/>
  </w:num>
  <w:num w:numId="12">
    <w:abstractNumId w:val="15"/>
  </w:num>
  <w:num w:numId="13">
    <w:abstractNumId w:val="5"/>
  </w:num>
  <w:num w:numId="14">
    <w:abstractNumId w:val="10"/>
  </w:num>
  <w:num w:numId="15">
    <w:abstractNumId w:val="25"/>
  </w:num>
  <w:num w:numId="16">
    <w:abstractNumId w:val="24"/>
  </w:num>
  <w:num w:numId="17">
    <w:abstractNumId w:val="21"/>
  </w:num>
  <w:num w:numId="18">
    <w:abstractNumId w:val="0"/>
  </w:num>
  <w:num w:numId="19">
    <w:abstractNumId w:val="1"/>
  </w:num>
  <w:num w:numId="20">
    <w:abstractNumId w:val="23"/>
  </w:num>
  <w:num w:numId="21">
    <w:abstractNumId w:val="12"/>
  </w:num>
  <w:num w:numId="22">
    <w:abstractNumId w:val="26"/>
  </w:num>
  <w:num w:numId="23">
    <w:abstractNumId w:val="20"/>
  </w:num>
  <w:num w:numId="24">
    <w:abstractNumId w:val="27"/>
  </w:num>
  <w:num w:numId="25">
    <w:abstractNumId w:val="8"/>
  </w:num>
  <w:num w:numId="26">
    <w:abstractNumId w:val="2"/>
  </w:num>
  <w:num w:numId="27">
    <w:abstractNumId w:val="18"/>
  </w:num>
  <w:num w:numId="28">
    <w:abstractNumId w:val="13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2BF2"/>
    <w:rsid w:val="0005028A"/>
    <w:rsid w:val="00073400"/>
    <w:rsid w:val="00085E1E"/>
    <w:rsid w:val="00090EAA"/>
    <w:rsid w:val="00093330"/>
    <w:rsid w:val="001C088E"/>
    <w:rsid w:val="001D3915"/>
    <w:rsid w:val="001F6E7C"/>
    <w:rsid w:val="00211BE9"/>
    <w:rsid w:val="00222BEF"/>
    <w:rsid w:val="002D2BF2"/>
    <w:rsid w:val="00314F53"/>
    <w:rsid w:val="003C4ADA"/>
    <w:rsid w:val="0043438F"/>
    <w:rsid w:val="005749F3"/>
    <w:rsid w:val="0060798A"/>
    <w:rsid w:val="006350D0"/>
    <w:rsid w:val="0078275A"/>
    <w:rsid w:val="007E0389"/>
    <w:rsid w:val="00810A3C"/>
    <w:rsid w:val="00887914"/>
    <w:rsid w:val="009A7348"/>
    <w:rsid w:val="00A04FF2"/>
    <w:rsid w:val="00A84A09"/>
    <w:rsid w:val="00B913F8"/>
    <w:rsid w:val="00CD23EB"/>
    <w:rsid w:val="00FA66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57DDBB77-6B58-4891-B481-C656CAB47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C08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2D2BF2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913F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13F8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1C08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8</Pages>
  <Words>1791</Words>
  <Characters>10215</Characters>
  <Application>Microsoft Office Word</Application>
  <DocSecurity>0</DocSecurity>
  <Lines>85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blo</dc:creator>
  <cp:keywords/>
  <dc:description/>
  <cp:lastModifiedBy>Diablo</cp:lastModifiedBy>
  <cp:revision>2</cp:revision>
  <cp:lastPrinted>2014-02-11T19:36:00Z</cp:lastPrinted>
  <dcterms:created xsi:type="dcterms:W3CDTF">2014-02-11T22:53:00Z</dcterms:created>
  <dcterms:modified xsi:type="dcterms:W3CDTF">2014-02-11T22:53:00Z</dcterms:modified>
</cp:coreProperties>
</file>